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59" r:id="rId3"/>
    <p:sldId id="263" r:id="rId4"/>
    <p:sldId id="257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5FA0318-691E-4DE3-8752-493821A98772}">
          <p14:sldIdLst>
            <p14:sldId id="256"/>
          </p14:sldIdLst>
        </p14:section>
        <p14:section name="PacketAnalysis" id="{5189F836-8D31-4CC0-A95E-37C2928C4300}">
          <p14:sldIdLst>
            <p14:sldId id="259"/>
            <p14:sldId id="263"/>
            <p14:sldId id="257"/>
            <p14:sldId id="260"/>
            <p14:sldId id="261"/>
            <p14:sldId id="26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63" autoAdjust="0"/>
    <p:restoredTop sz="78448" autoAdjust="0"/>
  </p:normalViewPr>
  <p:slideViewPr>
    <p:cSldViewPr snapToGrid="0" showGuides="1">
      <p:cViewPr>
        <p:scale>
          <a:sx n="70" d="100"/>
          <a:sy n="70" d="100"/>
        </p:scale>
        <p:origin x="180" y="13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2598" y="6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  <a:tailEnd type="stealth" w="lg" len="lg"/>
            </a:ln>
            <a:effectLst/>
          </c:spPr>
          <c:marker>
            <c:symbol val="none"/>
          </c:marker>
          <c:dPt>
            <c:idx val="1"/>
            <c:marker>
              <c:symbol val="none"/>
            </c:marker>
            <c:bubble3D val="0"/>
            <c:spPr>
              <a:ln w="2857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cat>
            <c:numRef>
              <c:f>Sheet1!$A$2:$A$3</c:f>
              <c:numCache>
                <c:formatCode>General</c:formatCode>
                <c:ptCount val="2"/>
                <c:pt idx="0">
                  <c:v>0</c:v>
                </c:pt>
                <c:pt idx="1">
                  <c:v>1</c:v>
                </c:pt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0</c:v>
                </c:pt>
                <c:pt idx="1">
                  <c:v>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3285264"/>
        <c:axId val="131234784"/>
      </c:lineChart>
      <c:catAx>
        <c:axId val="1332852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 b="0" i="0" u="none" strike="noStrike" kern="1200" baseline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</a:rPr>
                  <a:t>Кількість даних</a:t>
                </a:r>
                <a:endParaRPr lang="uk-UA" sz="2400" dirty="0" smtClean="0"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400" b="0" i="0" u="none" strike="noStrike" kern="120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bg1">
                <a:lumMod val="50000"/>
              </a:schemeClr>
            </a:solidFill>
            <a:round/>
            <a:tailEnd type="stealth" w="lg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31234784"/>
        <c:crosses val="autoZero"/>
        <c:auto val="1"/>
        <c:lblAlgn val="ctr"/>
        <c:lblOffset val="100"/>
        <c:noMultiLvlLbl val="0"/>
      </c:catAx>
      <c:valAx>
        <c:axId val="13123478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uk-UA" sz="2000" b="0" i="0" u="none" strike="noStrike" baseline="0" dirty="0" smtClean="0">
                    <a:effectLst/>
                  </a:rPr>
                  <a:t>Час розрахунку</a:t>
                </a:r>
                <a:endParaRPr lang="en-US" sz="2000" dirty="0">
                  <a:solidFill>
                    <a:prstClr val="black">
                      <a:lumMod val="65000"/>
                      <a:lumOff val="35000"/>
                    </a:prstClr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bg1">
                <a:lumMod val="50000"/>
              </a:schemeClr>
            </a:solidFill>
            <a:tailEnd type="stealth" w="lg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3328526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08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то я?</a:t>
            </a:r>
          </a:p>
          <a:p>
            <a:endParaRPr lang="ru-RU" dirty="0" smtClean="0"/>
          </a:p>
          <a:p>
            <a:r>
              <a:rPr lang="ru-RU" dirty="0" smtClean="0"/>
              <a:t>Что</a:t>
            </a:r>
            <a:r>
              <a:rPr lang="ru-RU" baseline="0" dirty="0" smtClean="0"/>
              <a:t> будем делать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важно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я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ачем каждое из значений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1246869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ачем каждое из значений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29495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24510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08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5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4400" dirty="0"/>
              <a:t>Один из основных слайдов будет со структурой модулей программы. Из него буду рассматривать каждый модуль и его проблематику.</a:t>
            </a:r>
            <a:endParaRPr lang="uk-UA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821280"/>
              </p:ext>
            </p:extLst>
          </p:nvPr>
        </p:nvGraphicFramePr>
        <p:xfrm>
          <a:off x="278834" y="1212340"/>
          <a:ext cx="11634343" cy="4433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13496857" imgH="5143500" progId="Visio.Drawing.15">
                  <p:embed/>
                </p:oleObj>
              </mc:Choice>
              <mc:Fallback>
                <p:oleObj name="Visio" r:id="rId4" imgW="13496857" imgH="5143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8834" y="1212340"/>
                        <a:ext cx="11634343" cy="4433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8526"/>
            <a:ext cx="12192000" cy="4324865"/>
          </a:xfrm>
          <a:prstGeom prst="rect">
            <a:avLst/>
          </a:prstGeom>
          <a:effectLst>
            <a:softEdge rad="63500"/>
          </a:effectLst>
        </p:spPr>
      </p:pic>
    </p:spTree>
    <p:extLst>
      <p:ext uri="{BB962C8B-B14F-4D97-AF65-F5344CB8AC3E}">
        <p14:creationId xmlns:p14="http://schemas.microsoft.com/office/powerpoint/2010/main" val="41803175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821280"/>
              </p:ext>
            </p:extLst>
          </p:nvPr>
        </p:nvGraphicFramePr>
        <p:xfrm>
          <a:off x="278834" y="1212340"/>
          <a:ext cx="11634343" cy="4433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13496857" imgH="5143500" progId="Visio.Drawing.15">
                  <p:embed/>
                </p:oleObj>
              </mc:Choice>
              <mc:Fallback>
                <p:oleObj name="Visio" r:id="rId4" imgW="13496857" imgH="5143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8834" y="1212340"/>
                        <a:ext cx="11634343" cy="4433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629395" y="-1248580"/>
            <a:ext cx="25450800" cy="9030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надто 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30" name="Content Placeholder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8732143"/>
              </p:ext>
            </p:extLst>
          </p:nvPr>
        </p:nvGraphicFramePr>
        <p:xfrm>
          <a:off x="838200" y="1825629"/>
          <a:ext cx="10515600" cy="43513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526437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mph" presetSubtype="0" accel="40000" decel="4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960000">
                                      <p:cBhvr>
                                        <p:cTn id="11" dur="2000" fill="hold"/>
                                        <p:tgtEl>
                                          <p:spTgt spid="3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" presetID="6" presetClass="emph" presetSubtype="0" accel="40000" decel="4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3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  <p:by x="95000" y="9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0" grpId="0" uiExpand="1">
        <p:bldSub>
          <a:bldChart bld="series"/>
        </p:bldSub>
      </p:bldGraphic>
      <p:bldGraphic spid="30" grpId="1" uiExpand="1">
        <p:bldSub>
          <a:bldChart bld="series"/>
        </p:bldSub>
      </p:bldGraphic>
      <p:bldGraphic spid="30" grpId="2" uiExpand="1">
        <p:bldSub>
          <a:bldChart bld="series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6209491"/>
              </p:ext>
            </p:extLst>
          </p:nvPr>
        </p:nvGraphicFramePr>
        <p:xfrm>
          <a:off x="2055843" y="150447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3" y="150447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Box 28"/>
              <p:cNvSpPr txBox="1"/>
              <p:nvPr/>
            </p:nvSpPr>
            <p:spPr>
              <a:xfrm>
                <a:off x="721503" y="4181239"/>
                <a:ext cx="1428916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uk-UA" sz="2800" dirty="0"/>
              </a:p>
            </p:txBody>
          </p:sp>
        </mc:Choice>
        <mc:Fallback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503" y="4181239"/>
                <a:ext cx="1428916" cy="43088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674053" y="4612125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30"/>
              <p:cNvSpPr txBox="1"/>
              <p:nvPr/>
            </p:nvSpPr>
            <p:spPr>
              <a:xfrm>
                <a:off x="1200786" y="2378035"/>
                <a:ext cx="476541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2800" dirty="0"/>
              </a:p>
            </p:txBody>
          </p:sp>
        </mc:Choice>
        <mc:Fallback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86" y="2378035"/>
                <a:ext cx="476541" cy="43088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755339" y="3725892"/>
            <a:ext cx="1395080" cy="455347"/>
            <a:chOff x="755339" y="3725891"/>
            <a:chExt cx="1395080" cy="455347"/>
          </a:xfrm>
        </p:grpSpPr>
        <p:sp>
          <p:nvSpPr>
            <p:cNvPr id="32" name="Up Arrow 31"/>
            <p:cNvSpPr/>
            <p:nvPr/>
          </p:nvSpPr>
          <p:spPr>
            <a:xfrm>
              <a:off x="1293180" y="3725891"/>
              <a:ext cx="285557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222E-6 L 0.20391 -2.22222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38200" y="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/>
              <a:t>Мод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2055845" y="137083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5" y="137083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38202" y="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Медіана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2055845" y="137083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5" y="137083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66276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91</TotalTime>
  <Words>64</Words>
  <Application>Microsoft Office PowerPoint</Application>
  <PresentationFormat>Widescreen</PresentationFormat>
  <Paragraphs>35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Cambria Math</vt:lpstr>
      <vt:lpstr>Office Theme</vt:lpstr>
      <vt:lpstr>Microsoft Visio Drawing</vt:lpstr>
      <vt:lpstr>Один из основных слайдов будет со структурой модулей программы. Из него буду рассматривать каждый модуль и его проблематику.</vt:lpstr>
      <vt:lpstr>PowerPoint Presentation</vt:lpstr>
      <vt:lpstr>PowerPoint Presentation</vt:lpstr>
      <vt:lpstr>Занадто багато даних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71</cp:revision>
  <dcterms:created xsi:type="dcterms:W3CDTF">2015-04-08T11:54:49Z</dcterms:created>
  <dcterms:modified xsi:type="dcterms:W3CDTF">2015-04-09T07:47:34Z</dcterms:modified>
</cp:coreProperties>
</file>